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7FAF9D" w14:textId="77777777" w:rsidR="00A31FDF" w:rsidRDefault="00665108" w:rsidP="00665108">
      <w:pPr>
        <w:pStyle w:val="1"/>
        <w:jc w:val="center"/>
      </w:pPr>
      <w:r>
        <w:rPr>
          <w:rFonts w:hint="eastAsia"/>
        </w:rPr>
        <w:t>实验2</w:t>
      </w:r>
      <w:r>
        <w:t xml:space="preserve"> </w:t>
      </w:r>
      <w:r>
        <w:rPr>
          <w:rFonts w:hint="eastAsia"/>
        </w:rPr>
        <w:t>简单组合电路设计</w:t>
      </w:r>
    </w:p>
    <w:p w14:paraId="4C8108C7" w14:textId="77777777" w:rsidR="00665108" w:rsidRDefault="00665108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173124">
        <w:rPr>
          <w:rFonts w:hint="eastAsia"/>
        </w:rPr>
        <w:t>内容</w:t>
      </w:r>
    </w:p>
    <w:p w14:paraId="0D3AA5F8" w14:textId="367C30BD" w:rsidR="00665108" w:rsidRDefault="000F6B8D" w:rsidP="002400D0">
      <w:pPr>
        <w:spacing w:line="360" w:lineRule="auto"/>
        <w:ind w:firstLineChars="200" w:firstLine="420"/>
      </w:pPr>
      <w:r>
        <w:rPr>
          <w:rFonts w:hint="eastAsia"/>
        </w:rPr>
        <w:t>实现一个</w:t>
      </w:r>
      <w:r w:rsidR="00A06416">
        <w:rPr>
          <w:rFonts w:hint="eastAsia"/>
        </w:rPr>
        <w:t>“静态7段数码管显示”模块</w:t>
      </w:r>
      <w:r>
        <w:rPr>
          <w:rFonts w:hint="eastAsia"/>
        </w:rPr>
        <w:t>。</w:t>
      </w:r>
    </w:p>
    <w:p w14:paraId="27202D56" w14:textId="4134CE60" w:rsidR="000F6B8D" w:rsidRPr="00E82D22" w:rsidRDefault="000F6B8D" w:rsidP="00E82D22">
      <w:pPr>
        <w:spacing w:line="360" w:lineRule="auto"/>
        <w:rPr>
          <w:b/>
        </w:rPr>
      </w:pPr>
      <w:r w:rsidRPr="00E82D22">
        <w:rPr>
          <w:rFonts w:hint="eastAsia"/>
          <w:b/>
        </w:rPr>
        <w:t>要求：</w:t>
      </w:r>
    </w:p>
    <w:p w14:paraId="1DFDCF3F" w14:textId="29EC2930" w:rsidR="007C4766" w:rsidRDefault="00807846" w:rsidP="004E743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256CC6">
        <w:rPr>
          <w:rFonts w:hint="eastAsia"/>
        </w:rPr>
        <w:t>输入</w:t>
      </w:r>
      <w:proofErr w:type="gramStart"/>
      <w:r w:rsidR="00256CC6">
        <w:rPr>
          <w:rFonts w:hint="eastAsia"/>
        </w:rPr>
        <w:t>待</w:t>
      </w:r>
      <w:r>
        <w:rPr>
          <w:rFonts w:hint="eastAsia"/>
        </w:rPr>
        <w:t>显示</w:t>
      </w:r>
      <w:proofErr w:type="gramEnd"/>
      <w:r>
        <w:rPr>
          <w:rFonts w:hint="eastAsia"/>
        </w:rPr>
        <w:t>的二进制数</w:t>
      </w:r>
      <w:r w:rsidR="00DD099B">
        <w:rPr>
          <w:rFonts w:hint="eastAsia"/>
        </w:rPr>
        <w:t>。</w:t>
      </w:r>
    </w:p>
    <w:p w14:paraId="2D04678C" w14:textId="593764BB" w:rsidR="00324219" w:rsidRDefault="0080784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5:13]</w:t>
      </w:r>
      <w:r>
        <w:rPr>
          <w:rFonts w:hint="eastAsia"/>
        </w:rPr>
        <w:t>输入点亮的</w:t>
      </w:r>
      <w:r w:rsidR="00324219">
        <w:rPr>
          <w:rFonts w:hint="eastAsia"/>
        </w:rPr>
        <w:t>数码管</w:t>
      </w:r>
      <w:r>
        <w:rPr>
          <w:rFonts w:hint="eastAsia"/>
        </w:rPr>
        <w:t>编号</w:t>
      </w:r>
      <w:r w:rsidR="003A0B8F">
        <w:rPr>
          <w:rFonts w:hint="eastAsia"/>
        </w:rPr>
        <w:t>（0-7号）</w:t>
      </w:r>
      <w:r>
        <w:rPr>
          <w:rFonts w:hint="eastAsia"/>
        </w:rPr>
        <w:t>。</w:t>
      </w:r>
    </w:p>
    <w:p w14:paraId="0BDC5A79" w14:textId="04D2DB2E" w:rsidR="005546A6" w:rsidRDefault="005546A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LED[15:0]显示SW的开关状态。</w:t>
      </w:r>
    </w:p>
    <w:p w14:paraId="30210015" w14:textId="14EC7975" w:rsidR="00064635" w:rsidRDefault="0082327D" w:rsidP="0006463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EFC3EC4" wp14:editId="7C681482">
            <wp:extent cx="5274310" cy="16325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G_0157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72CD1" w14:textId="7E5AD8B1" w:rsidR="00064635" w:rsidRDefault="00064635" w:rsidP="00064635">
      <w:pPr>
        <w:spacing w:line="360" w:lineRule="auto"/>
        <w:jc w:val="center"/>
      </w:pPr>
      <w:r>
        <w:rPr>
          <w:rFonts w:hint="eastAsia"/>
        </w:rPr>
        <w:t>图1-1</w:t>
      </w:r>
      <w:r>
        <w:t xml:space="preserve"> </w:t>
      </w:r>
      <w:r>
        <w:rPr>
          <w:rFonts w:hint="eastAsia"/>
        </w:rPr>
        <w:t>实验最终结果示例</w:t>
      </w:r>
    </w:p>
    <w:p w14:paraId="36A675CB" w14:textId="0335668C" w:rsidR="00064635" w:rsidRDefault="00064635" w:rsidP="00064635">
      <w:pPr>
        <w:spacing w:line="360" w:lineRule="auto"/>
        <w:ind w:firstLineChars="200" w:firstLine="420"/>
      </w:pPr>
      <w:r>
        <w:rPr>
          <w:rFonts w:hint="eastAsia"/>
        </w:rPr>
        <w:t>SW</w:t>
      </w:r>
      <w:r w:rsidR="00C42EC2">
        <w:rPr>
          <w:rFonts w:hint="eastAsia"/>
        </w:rPr>
        <w:t>[15:13] = 010，SW</w:t>
      </w:r>
      <w:r w:rsidR="00C42EC2">
        <w:t>[3:0] = 0110</w:t>
      </w:r>
      <w:r w:rsidR="00C42EC2">
        <w:rPr>
          <w:rFonts w:hint="eastAsia"/>
        </w:rPr>
        <w:t>；</w:t>
      </w:r>
      <w:r w:rsidR="00D60562">
        <w:rPr>
          <w:rFonts w:hint="eastAsia"/>
        </w:rPr>
        <w:t>2</w:t>
      </w:r>
      <w:r w:rsidR="00C42EC2">
        <w:rPr>
          <w:rFonts w:hint="eastAsia"/>
        </w:rPr>
        <w:t>号数码</w:t>
      </w:r>
      <w:proofErr w:type="gramStart"/>
      <w:r w:rsidR="00C42EC2">
        <w:rPr>
          <w:rFonts w:hint="eastAsia"/>
        </w:rPr>
        <w:t>管显示</w:t>
      </w:r>
      <w:proofErr w:type="gramEnd"/>
      <w:r w:rsidR="00C42EC2">
        <w:rPr>
          <w:rFonts w:hint="eastAsia"/>
        </w:rPr>
        <w:t>数字</w:t>
      </w:r>
      <w:proofErr w:type="gramStart"/>
      <w:r w:rsidR="00C42EC2">
        <w:rPr>
          <w:rFonts w:hint="eastAsia"/>
        </w:rPr>
        <w:t>“</w:t>
      </w:r>
      <w:proofErr w:type="gramEnd"/>
      <w:r w:rsidR="00C42EC2">
        <w:rPr>
          <w:rFonts w:hint="eastAsia"/>
        </w:rPr>
        <w:t>6“</w:t>
      </w:r>
      <w:r>
        <w:rPr>
          <w:rFonts w:hint="eastAsia"/>
        </w:rPr>
        <w:t>。</w:t>
      </w:r>
    </w:p>
    <w:p w14:paraId="6D892646" w14:textId="77777777" w:rsidR="003B2174" w:rsidRDefault="007A052A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目的</w:t>
      </w:r>
    </w:p>
    <w:p w14:paraId="418E4437" w14:textId="77777777" w:rsidR="007A052A" w:rsidRDefault="007A052A" w:rsidP="0093079A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掌握Verilog语言的组合逻辑电路</w:t>
      </w:r>
      <w:r w:rsidR="002117DB">
        <w:rPr>
          <w:rFonts w:hint="eastAsia"/>
        </w:rPr>
        <w:t>设计、实现、仿真、调试方法。</w:t>
      </w:r>
    </w:p>
    <w:p w14:paraId="59E0F1FF" w14:textId="42B0E619" w:rsidR="007B2C93" w:rsidRDefault="002117DB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熟悉Nexys4开发板</w:t>
      </w:r>
      <w:r w:rsidR="007B2C93">
        <w:rPr>
          <w:rFonts w:hint="eastAsia"/>
        </w:rPr>
        <w:t>，学习、掌握编写引脚约束文件、FPGA编程过程</w:t>
      </w:r>
      <w:r>
        <w:rPr>
          <w:rFonts w:hint="eastAsia"/>
        </w:rPr>
        <w:t>。</w:t>
      </w:r>
    </w:p>
    <w:p w14:paraId="0F630CE1" w14:textId="71566941" w:rsidR="007B2C93" w:rsidRDefault="007B2C93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学习、掌握</w:t>
      </w:r>
      <w:r w:rsidR="00A40EA6">
        <w:rPr>
          <w:rFonts w:hint="eastAsia"/>
        </w:rPr>
        <w:t>设计组合逻辑电路的方法，</w:t>
      </w:r>
      <w:r>
        <w:rPr>
          <w:rFonts w:hint="eastAsia"/>
        </w:rPr>
        <w:t>实现简单的组合逻辑电路</w:t>
      </w:r>
      <w:r w:rsidR="002117DB">
        <w:rPr>
          <w:rFonts w:hint="eastAsia"/>
        </w:rPr>
        <w:t>。</w:t>
      </w:r>
    </w:p>
    <w:p w14:paraId="710E41B0" w14:textId="77777777" w:rsidR="00173124" w:rsidRDefault="00173124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3B2174">
        <w:rPr>
          <w:rFonts w:hint="eastAsia"/>
        </w:rPr>
        <w:t>步骤</w:t>
      </w:r>
    </w:p>
    <w:p w14:paraId="4AFAF26D" w14:textId="166E78AD" w:rsidR="00173124" w:rsidRDefault="0006114A" w:rsidP="00317993">
      <w:pPr>
        <w:pStyle w:val="2"/>
        <w:numPr>
          <w:ilvl w:val="1"/>
          <w:numId w:val="4"/>
        </w:numPr>
      </w:pPr>
      <w:r>
        <w:rPr>
          <w:rFonts w:hint="eastAsia"/>
        </w:rPr>
        <w:t>直接</w:t>
      </w:r>
      <w:r w:rsidR="00FD7CD5">
        <w:rPr>
          <w:rFonts w:hint="eastAsia"/>
        </w:rPr>
        <w:t>驱动</w:t>
      </w:r>
      <w:r w:rsidR="008B4A7C">
        <w:rPr>
          <w:rFonts w:hint="eastAsia"/>
        </w:rPr>
        <w:t>7</w:t>
      </w:r>
      <w:r w:rsidR="001D3E83">
        <w:rPr>
          <w:rFonts w:hint="eastAsia"/>
        </w:rPr>
        <w:t>段数码管（7-Seg</w:t>
      </w:r>
      <w:r w:rsidR="001D3E83">
        <w:t xml:space="preserve"> </w:t>
      </w:r>
      <w:r w:rsidR="001D3E83">
        <w:rPr>
          <w:rFonts w:hint="eastAsia"/>
        </w:rPr>
        <w:t>Display）</w:t>
      </w:r>
    </w:p>
    <w:p w14:paraId="1833123F" w14:textId="2D2A1B1B" w:rsidR="00317993" w:rsidRDefault="00F97FD8" w:rsidP="00F97FD8">
      <w:pPr>
        <w:spacing w:line="360" w:lineRule="auto"/>
      </w:pPr>
      <w:r>
        <w:rPr>
          <w:rFonts w:hint="eastAsia"/>
          <w:b/>
        </w:rPr>
        <w:t>实验内容：</w:t>
      </w:r>
    </w:p>
    <w:p w14:paraId="7A4FBBC5" w14:textId="7E85EC1B" w:rsidR="00A804FC" w:rsidRDefault="006130C6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数据流描述”设计</w:t>
      </w:r>
      <w:r w:rsidR="00C43519">
        <w:rPr>
          <w:rFonts w:hint="eastAsia"/>
        </w:rPr>
        <w:t>“</w:t>
      </w:r>
      <w:r w:rsidR="00E26FF6">
        <w:rPr>
          <w:rFonts w:hint="eastAsia"/>
        </w:rPr>
        <w:t>7段数码管</w:t>
      </w:r>
      <w:r w:rsidR="00C707A2">
        <w:rPr>
          <w:rFonts w:hint="eastAsia"/>
        </w:rPr>
        <w:t>直接</w:t>
      </w:r>
      <w:r>
        <w:rPr>
          <w:rFonts w:hint="eastAsia"/>
        </w:rPr>
        <w:t>驱动</w:t>
      </w:r>
      <w:r w:rsidR="00C43519">
        <w:rPr>
          <w:rFonts w:hint="eastAsia"/>
        </w:rPr>
        <w:t>”</w:t>
      </w:r>
      <w:r w:rsidR="00A804FC">
        <w:rPr>
          <w:rFonts w:hint="eastAsia"/>
        </w:rPr>
        <w:t>模块。</w:t>
      </w:r>
    </w:p>
    <w:p w14:paraId="305C45AB" w14:textId="7F14EF12" w:rsidR="00EA2BBB" w:rsidRDefault="00EA2BBB" w:rsidP="0009217B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lastRenderedPageBreak/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0109B2" w14:paraId="69104CE8" w14:textId="77777777" w:rsidTr="0009217B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0FF19869" w14:textId="76C10640" w:rsidR="000109B2" w:rsidRPr="008C69A2" w:rsidRDefault="000109B2" w:rsidP="00840A47">
            <w:pPr>
              <w:rPr>
                <w:rFonts w:ascii="Consolas" w:hAnsi="Consolas"/>
                <w:sz w:val="16"/>
              </w:rPr>
            </w:pPr>
            <w:bookmarkStart w:id="0" w:name="_Hlk480455296"/>
            <w:r w:rsidRPr="008C69A2">
              <w:rPr>
                <w:rFonts w:ascii="Consolas" w:hAnsi="Consolas"/>
                <w:sz w:val="16"/>
              </w:rPr>
              <w:t xml:space="preserve">module </w:t>
            </w:r>
            <w:r w:rsidR="00043CE8">
              <w:rPr>
                <w:rFonts w:ascii="Consolas" w:hAnsi="Consolas" w:hint="eastAsia"/>
                <w:sz w:val="16"/>
              </w:rPr>
              <w:t>_7Seg_Driver_</w:t>
            </w:r>
            <w:proofErr w:type="gramStart"/>
            <w:r w:rsidR="00043CE8">
              <w:rPr>
                <w:rFonts w:ascii="Consolas" w:hAnsi="Consolas" w:hint="eastAsia"/>
                <w:sz w:val="16"/>
              </w:rPr>
              <w:t>Direct(</w:t>
            </w:r>
            <w:proofErr w:type="gramEnd"/>
            <w:r w:rsidR="00043CE8">
              <w:rPr>
                <w:rFonts w:ascii="Consolas" w:hAnsi="Consolas" w:hint="eastAsia"/>
                <w:sz w:val="16"/>
              </w:rPr>
              <w:t>SW, CA, CB, CC, CD, CE, CF, CG, DP, AN</w:t>
            </w:r>
            <w:r w:rsidR="00043CE8">
              <w:rPr>
                <w:rFonts w:ascii="Consolas" w:hAnsi="Consolas"/>
                <w:sz w:val="16"/>
              </w:rPr>
              <w:t>, LED</w:t>
            </w:r>
            <w:r w:rsidR="00043CE8"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2709ABC" w14:textId="3B57BA84" w:rsidR="000109B2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input </w:t>
            </w:r>
            <w:r w:rsidR="00043CE8">
              <w:rPr>
                <w:rFonts w:ascii="Consolas" w:hAnsi="Consolas"/>
                <w:sz w:val="16"/>
              </w:rPr>
              <w:t>[15:0] SW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043CE8">
              <w:rPr>
                <w:rFonts w:ascii="Consolas" w:hAnsi="Consolas"/>
                <w:sz w:val="16"/>
              </w:rPr>
              <w:t>16</w:t>
            </w:r>
            <w:r w:rsidR="00043CE8">
              <w:rPr>
                <w:rFonts w:ascii="Consolas" w:hAnsi="Consolas" w:hint="eastAsia"/>
                <w:sz w:val="16"/>
              </w:rPr>
              <w:t>位拨动开关</w:t>
            </w:r>
          </w:p>
          <w:p w14:paraId="74ECE6AD" w14:textId="3498AC6D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43CE8">
              <w:rPr>
                <w:rFonts w:ascii="Consolas" w:hAnsi="Consolas" w:hint="eastAsia"/>
                <w:sz w:val="16"/>
              </w:rPr>
              <w:t>output</w:t>
            </w:r>
            <w:r w:rsidR="00043CE8">
              <w:rPr>
                <w:rFonts w:ascii="Consolas" w:hAnsi="Consolas"/>
                <w:sz w:val="16"/>
              </w:rPr>
              <w:t xml:space="preserve"> CA, CB, CC, CD, CE, CF, CG, DP</w:t>
            </w:r>
            <w:r w:rsidR="000109B2" w:rsidRPr="008C69A2">
              <w:rPr>
                <w:rFonts w:ascii="Consolas" w:hAnsi="Consolas"/>
                <w:sz w:val="16"/>
              </w:rPr>
              <w:t xml:space="preserve">;  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驱动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43B02558" w14:textId="6DA380FF" w:rsidR="00332D14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332D14">
              <w:rPr>
                <w:rFonts w:ascii="Consolas" w:hAnsi="Consolas" w:hint="eastAsia"/>
                <w:sz w:val="16"/>
              </w:rPr>
              <w:t>output</w:t>
            </w:r>
            <w:r w:rsidR="00332D14">
              <w:rPr>
                <w:rFonts w:ascii="Consolas" w:hAnsi="Consolas"/>
                <w:sz w:val="16"/>
              </w:rPr>
              <w:t xml:space="preserve"> [7:0] AN;</w:t>
            </w:r>
            <w:r w:rsidR="00332D14" w:rsidRPr="008C69A2">
              <w:rPr>
                <w:rFonts w:ascii="Consolas" w:hAnsi="Consolas"/>
                <w:sz w:val="16"/>
              </w:rPr>
              <w:t xml:space="preserve">  </w:t>
            </w:r>
            <w:r w:rsidR="00332D14">
              <w:rPr>
                <w:rFonts w:ascii="Consolas" w:hAnsi="Consolas"/>
                <w:sz w:val="16"/>
              </w:rPr>
              <w:t xml:space="preserve">                        </w:t>
            </w:r>
            <w:r w:rsidR="00332D14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片选信号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3F5A6685" w14:textId="2F9B233C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output </w:t>
            </w:r>
            <w:r w:rsidR="00332D14">
              <w:rPr>
                <w:rFonts w:ascii="Consolas" w:hAnsi="Consolas" w:hint="eastAsia"/>
                <w:sz w:val="16"/>
              </w:rPr>
              <w:t>[15:0] LED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16</w:t>
            </w:r>
            <w:r w:rsidR="00332D14">
              <w:rPr>
                <w:rFonts w:ascii="Consolas" w:hAnsi="Consolas" w:hint="eastAsia"/>
                <w:sz w:val="16"/>
              </w:rPr>
              <w:t>位</w:t>
            </w:r>
            <w:r w:rsidR="00332D14">
              <w:rPr>
                <w:rFonts w:ascii="Consolas" w:hAnsi="Consolas" w:hint="eastAsia"/>
                <w:sz w:val="16"/>
              </w:rPr>
              <w:t>LED</w:t>
            </w:r>
            <w:r w:rsidR="00332D14">
              <w:rPr>
                <w:rFonts w:ascii="Consolas" w:hAnsi="Consolas" w:hint="eastAsia"/>
                <w:sz w:val="16"/>
              </w:rPr>
              <w:t>显示</w:t>
            </w:r>
            <w:r w:rsidR="00AF42A4">
              <w:rPr>
                <w:rFonts w:ascii="Consolas" w:hAnsi="Consolas" w:hint="eastAsia"/>
                <w:sz w:val="16"/>
              </w:rPr>
              <w:t>，高电平有效</w:t>
            </w:r>
          </w:p>
          <w:p w14:paraId="0A1BD6E9" w14:textId="77777777" w:rsidR="000109B2" w:rsidRPr="00285938" w:rsidRDefault="000109B2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bookmarkEnd w:id="0"/>
    <w:p w14:paraId="5FE3804E" w14:textId="2E07A5D2" w:rsidR="00F97FD8" w:rsidRDefault="003A6A8B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192F32">
        <w:rPr>
          <w:rFonts w:hint="eastAsia"/>
        </w:rPr>
        <w:t>SW</w:t>
      </w:r>
      <w:r w:rsidR="00192F32">
        <w:t>[7:0]</w:t>
      </w:r>
      <w:r>
        <w:rPr>
          <w:rFonts w:hint="eastAsia"/>
        </w:rPr>
        <w:t>直接驱动</w:t>
      </w:r>
      <w:r w:rsidR="00E26FF6">
        <w:rPr>
          <w:rFonts w:hint="eastAsia"/>
        </w:rPr>
        <w:t>7段数码管的CA-CG、DP显示单元</w:t>
      </w:r>
      <w:r>
        <w:rPr>
          <w:rFonts w:hint="eastAsia"/>
        </w:rPr>
        <w:t>。</w:t>
      </w:r>
    </w:p>
    <w:p w14:paraId="35BE2766" w14:textId="5DACC648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26FF6">
        <w:rPr>
          <w:rFonts w:hint="eastAsia"/>
        </w:rPr>
        <w:t>SW</w:t>
      </w:r>
      <w:r w:rsidR="001E2894">
        <w:t>[15:8]</w:t>
      </w:r>
      <w:r>
        <w:rPr>
          <w:rFonts w:hint="eastAsia"/>
        </w:rPr>
        <w:t>选择被驱动的</w:t>
      </w:r>
      <w:r w:rsidR="00E26FF6">
        <w:rPr>
          <w:rFonts w:hint="eastAsia"/>
        </w:rPr>
        <w:t>7段数码管</w:t>
      </w:r>
      <w:r w:rsidR="00D71DDE">
        <w:rPr>
          <w:rFonts w:hint="eastAsia"/>
        </w:rPr>
        <w:t>。</w:t>
      </w:r>
    </w:p>
    <w:p w14:paraId="5AFA3F95" w14:textId="37E77F0F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A54EFC">
        <w:rPr>
          <w:rFonts w:hint="eastAsia"/>
        </w:rPr>
        <w:t>LED</w:t>
      </w:r>
      <w:r w:rsidR="001E2894">
        <w:t>[15:0]</w:t>
      </w:r>
      <w:r w:rsidR="001E2894">
        <w:rPr>
          <w:rFonts w:hint="eastAsia"/>
        </w:rPr>
        <w:t>显示SW</w:t>
      </w:r>
      <w:r w:rsidR="00A54EFC">
        <w:rPr>
          <w:rFonts w:hint="eastAsia"/>
        </w:rPr>
        <w:t>的状态。</w:t>
      </w:r>
    </w:p>
    <w:p w14:paraId="4D661490" w14:textId="77777777" w:rsidR="001F10BB" w:rsidRDefault="001F10BB" w:rsidP="00295334">
      <w:pPr>
        <w:keepNext/>
        <w:spacing w:line="360" w:lineRule="auto"/>
        <w:jc w:val="center"/>
      </w:pPr>
      <w:r>
        <w:rPr>
          <w:rFonts w:hint="eastAsia"/>
        </w:rPr>
        <w:t>表3-1</w:t>
      </w:r>
      <w:r>
        <w:t xml:space="preserve"> </w:t>
      </w:r>
      <w:r>
        <w:rPr>
          <w:rFonts w:hint="eastAsia"/>
        </w:rPr>
        <w:t>拨动开关与7-Seg</w:t>
      </w:r>
      <w:r>
        <w:t xml:space="preserve"> </w:t>
      </w:r>
      <w:r>
        <w:rPr>
          <w:rFonts w:hint="eastAsia"/>
        </w:rPr>
        <w:t>Display对应关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F10BB" w:rsidRPr="003616C0" w14:paraId="51245A2D" w14:textId="77777777" w:rsidTr="001F10BB">
        <w:tc>
          <w:tcPr>
            <w:tcW w:w="4148" w:type="dxa"/>
          </w:tcPr>
          <w:p w14:paraId="602FC58E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拨动开关编号</w:t>
            </w:r>
          </w:p>
        </w:tc>
        <w:tc>
          <w:tcPr>
            <w:tcW w:w="4148" w:type="dxa"/>
          </w:tcPr>
          <w:p w14:paraId="23BAD259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</w:tr>
      <w:tr w:rsidR="001F10BB" w14:paraId="2D503808" w14:textId="77777777" w:rsidTr="001F10BB">
        <w:tc>
          <w:tcPr>
            <w:tcW w:w="4148" w:type="dxa"/>
          </w:tcPr>
          <w:p w14:paraId="7AA452E0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0D0C561C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A</w:t>
            </w:r>
          </w:p>
        </w:tc>
      </w:tr>
      <w:tr w:rsidR="001F10BB" w14:paraId="7F7ED511" w14:textId="77777777" w:rsidTr="001F10BB">
        <w:tc>
          <w:tcPr>
            <w:tcW w:w="4148" w:type="dxa"/>
          </w:tcPr>
          <w:p w14:paraId="798245C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15BC9A79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B</w:t>
            </w:r>
          </w:p>
        </w:tc>
      </w:tr>
      <w:tr w:rsidR="001F10BB" w14:paraId="4C33DDAC" w14:textId="77777777" w:rsidTr="001F10BB">
        <w:tc>
          <w:tcPr>
            <w:tcW w:w="4148" w:type="dxa"/>
          </w:tcPr>
          <w:p w14:paraId="3FC0E776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667C5E2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C</w:t>
            </w:r>
          </w:p>
        </w:tc>
      </w:tr>
      <w:tr w:rsidR="001F10BB" w14:paraId="32AA4E33" w14:textId="77777777" w:rsidTr="001F10BB">
        <w:tc>
          <w:tcPr>
            <w:tcW w:w="4148" w:type="dxa"/>
          </w:tcPr>
          <w:p w14:paraId="7CCBE679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3555ABBD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D</w:t>
            </w:r>
          </w:p>
        </w:tc>
      </w:tr>
      <w:tr w:rsidR="001F10BB" w14:paraId="0FB7FC67" w14:textId="77777777" w:rsidTr="001F10BB">
        <w:tc>
          <w:tcPr>
            <w:tcW w:w="4148" w:type="dxa"/>
          </w:tcPr>
          <w:p w14:paraId="4A86BA84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2DAE387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E</w:t>
            </w:r>
          </w:p>
        </w:tc>
      </w:tr>
      <w:tr w:rsidR="001F10BB" w14:paraId="04376D4F" w14:textId="77777777" w:rsidTr="001F10BB">
        <w:tc>
          <w:tcPr>
            <w:tcW w:w="4148" w:type="dxa"/>
          </w:tcPr>
          <w:p w14:paraId="205ABB7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53D74323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F</w:t>
            </w:r>
          </w:p>
        </w:tc>
      </w:tr>
      <w:tr w:rsidR="001F10BB" w14:paraId="7181F34A" w14:textId="77777777" w:rsidTr="001F10BB">
        <w:tc>
          <w:tcPr>
            <w:tcW w:w="4148" w:type="dxa"/>
          </w:tcPr>
          <w:p w14:paraId="5D693023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276890A6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G</w:t>
            </w:r>
          </w:p>
        </w:tc>
      </w:tr>
      <w:tr w:rsidR="001F10BB" w14:paraId="503AA859" w14:textId="77777777" w:rsidTr="001F10BB">
        <w:tc>
          <w:tcPr>
            <w:tcW w:w="4148" w:type="dxa"/>
          </w:tcPr>
          <w:p w14:paraId="215F468F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5F22AC58" w14:textId="77777777" w:rsidR="001F10BB" w:rsidRDefault="001F10BB" w:rsidP="00594975">
            <w:pPr>
              <w:spacing w:line="360" w:lineRule="auto"/>
              <w:jc w:val="center"/>
            </w:pPr>
            <w:bookmarkStart w:id="1" w:name="_GoBack"/>
            <w:bookmarkEnd w:id="1"/>
            <w:r>
              <w:rPr>
                <w:rFonts w:hint="eastAsia"/>
              </w:rPr>
              <w:t>DP</w:t>
            </w:r>
          </w:p>
        </w:tc>
      </w:tr>
    </w:tbl>
    <w:p w14:paraId="3C0BE509" w14:textId="77777777" w:rsidR="00BD6D6B" w:rsidRDefault="00BD6D6B" w:rsidP="00BD6D6B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2F5E502E" w14:textId="77777777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“7段数码管显示原理”请提前预习“数字逻辑”相关章节。</w:t>
      </w:r>
    </w:p>
    <w:p w14:paraId="5036BA3E" w14:textId="70278055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请参考“</w:t>
      </w:r>
      <w:r w:rsidRPr="00D81E7F">
        <w:t>nexys4ddr_rm</w:t>
      </w:r>
      <w:r>
        <w:t>.pdf</w:t>
      </w:r>
      <w:r>
        <w:rPr>
          <w:rFonts w:hint="eastAsia"/>
        </w:rPr>
        <w:t>”（</w:t>
      </w:r>
      <w:proofErr w:type="spellStart"/>
      <w:r>
        <w:rPr>
          <w:rFonts w:hint="eastAsia"/>
        </w:rPr>
        <w:t>Nexys</w:t>
      </w:r>
      <w:proofErr w:type="spellEnd"/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DDR</w:t>
      </w:r>
      <w:r>
        <w:t xml:space="preserve"> </w:t>
      </w:r>
      <w:r>
        <w:rPr>
          <w:rFonts w:hint="eastAsia"/>
        </w:rPr>
        <w:t>Manual）第10节 —— Basic</w:t>
      </w:r>
      <w:r>
        <w:t xml:space="preserve"> </w:t>
      </w:r>
      <w:r>
        <w:rPr>
          <w:rFonts w:hint="eastAsia"/>
        </w:rPr>
        <w:t>I/O。</w:t>
      </w:r>
    </w:p>
    <w:p w14:paraId="3673421A" w14:textId="2F989DCD" w:rsidR="00F623B1" w:rsidRDefault="00594158" w:rsidP="00567854">
      <w:pPr>
        <w:keepNext/>
        <w:spacing w:line="360" w:lineRule="auto"/>
        <w:jc w:val="center"/>
      </w:pPr>
      <w:r>
        <w:object w:dxaOrig="4725" w:dyaOrig="3556" w14:anchorId="0366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3pt;height:177.7pt" o:ole="">
            <v:imagedata r:id="rId8" o:title=""/>
          </v:shape>
          <o:OLEObject Type="Embed" ProgID="Visio.Drawing.15" ShapeID="_x0000_i1025" DrawAspect="Content" ObjectID="_1621798665" r:id="rId9"/>
        </w:object>
      </w:r>
    </w:p>
    <w:p w14:paraId="0CEA9E2A" w14:textId="1A1827AD" w:rsidR="00594158" w:rsidRPr="00C53DEF" w:rsidRDefault="00594158" w:rsidP="00F623B1">
      <w:pPr>
        <w:spacing w:line="360" w:lineRule="auto"/>
        <w:jc w:val="center"/>
      </w:pPr>
      <w:r>
        <w:rPr>
          <w:rFonts w:hint="eastAsia"/>
        </w:rPr>
        <w:t>图</w:t>
      </w:r>
      <w:r w:rsidR="00132AE7">
        <w:rPr>
          <w:rFonts w:hint="eastAsia"/>
        </w:rPr>
        <w:t>3-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直接驱动7段数码管原理框图</w:t>
      </w:r>
    </w:p>
    <w:p w14:paraId="75594C40" w14:textId="77777777" w:rsidR="003A6A8B" w:rsidRDefault="001D795A" w:rsidP="00022BC6">
      <w:pPr>
        <w:spacing w:line="360" w:lineRule="auto"/>
        <w:rPr>
          <w:b/>
        </w:rPr>
      </w:pPr>
      <w:r>
        <w:rPr>
          <w:rFonts w:hint="eastAsia"/>
          <w:b/>
        </w:rPr>
        <w:t>知识点</w:t>
      </w:r>
      <w:r w:rsidR="00022BC6">
        <w:rPr>
          <w:rFonts w:hint="eastAsia"/>
          <w:b/>
        </w:rPr>
        <w:t>：</w:t>
      </w:r>
    </w:p>
    <w:p w14:paraId="7DCF1EFE" w14:textId="626017D4" w:rsidR="00022BC6" w:rsidRDefault="001E6556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</w:t>
      </w:r>
      <w:proofErr w:type="spellStart"/>
      <w:r w:rsidR="001D795A">
        <w:rPr>
          <w:rFonts w:hint="eastAsia"/>
        </w:rPr>
        <w:t>vivado</w:t>
      </w:r>
      <w:proofErr w:type="spellEnd"/>
      <w:r w:rsidR="00850B86">
        <w:rPr>
          <w:rFonts w:hint="eastAsia"/>
        </w:rPr>
        <w:t>开发环境的使用。</w:t>
      </w:r>
    </w:p>
    <w:p w14:paraId="0DE4FE46" w14:textId="77777777" w:rsidR="001D795A" w:rsidRDefault="001E3D18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</w:t>
      </w:r>
      <w:r w:rsidR="00361369">
        <w:rPr>
          <w:rFonts w:hint="eastAsia"/>
        </w:rPr>
        <w:t>“数据流描述</w:t>
      </w:r>
      <w:r>
        <w:rPr>
          <w:rFonts w:hint="eastAsia"/>
        </w:rPr>
        <w:t>”设计一个</w:t>
      </w:r>
      <w:r w:rsidR="001D795A">
        <w:rPr>
          <w:rFonts w:hint="eastAsia"/>
        </w:rPr>
        <w:t>模块。</w:t>
      </w:r>
    </w:p>
    <w:p w14:paraId="24FB6A9F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掌握“引脚约束”文件的编写方法。</w:t>
      </w:r>
    </w:p>
    <w:p w14:paraId="5C360929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Nexys4的开发步骤。</w:t>
      </w:r>
    </w:p>
    <w:p w14:paraId="200A5AF7" w14:textId="364931AB" w:rsidR="00A54EFC" w:rsidRDefault="00A54EFC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</w:t>
      </w:r>
      <w:r w:rsidR="00DC3B2F">
        <w:rPr>
          <w:rFonts w:hint="eastAsia"/>
        </w:rPr>
        <w:t>7段数码管</w:t>
      </w:r>
      <w:r>
        <w:rPr>
          <w:rFonts w:hint="eastAsia"/>
        </w:rPr>
        <w:t>的工作原理和直接驱动方法。</w:t>
      </w:r>
    </w:p>
    <w:p w14:paraId="663B0B92" w14:textId="589546D7" w:rsidR="006F338B" w:rsidRDefault="008B4A7C" w:rsidP="006F338B">
      <w:pPr>
        <w:pStyle w:val="2"/>
        <w:numPr>
          <w:ilvl w:val="1"/>
          <w:numId w:val="4"/>
        </w:numPr>
      </w:pPr>
      <w:r>
        <w:rPr>
          <w:rFonts w:hint="eastAsia"/>
        </w:rPr>
        <w:t>译码驱动</w:t>
      </w:r>
      <w:r w:rsidR="00DD027D">
        <w:rPr>
          <w:rFonts w:hint="eastAsia"/>
        </w:rPr>
        <w:t>7</w:t>
      </w:r>
      <w:r w:rsidR="006F338F">
        <w:rPr>
          <w:rFonts w:hint="eastAsia"/>
        </w:rPr>
        <w:t>段数码管</w:t>
      </w:r>
    </w:p>
    <w:p w14:paraId="0237BF0D" w14:textId="655FD298" w:rsidR="002D5343" w:rsidRDefault="002D5343" w:rsidP="002D5343">
      <w:pPr>
        <w:spacing w:line="360" w:lineRule="auto"/>
      </w:pPr>
      <w:r w:rsidRPr="002D5343">
        <w:rPr>
          <w:rFonts w:hint="eastAsia"/>
          <w:b/>
        </w:rPr>
        <w:t>实验内容：</w:t>
      </w:r>
    </w:p>
    <w:p w14:paraId="2FA9157D" w14:textId="22FF5329" w:rsidR="00411111" w:rsidRDefault="00411111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行为描述”设计</w:t>
      </w:r>
      <w:r w:rsidR="00F276D7">
        <w:rPr>
          <w:rFonts w:hint="eastAsia"/>
        </w:rPr>
        <w:t>“</w:t>
      </w:r>
      <w:r w:rsidR="00301860">
        <w:rPr>
          <w:rFonts w:hint="eastAsia"/>
        </w:rPr>
        <w:t>7</w:t>
      </w:r>
      <w:r w:rsidR="0004181D">
        <w:rPr>
          <w:rFonts w:hint="eastAsia"/>
        </w:rPr>
        <w:t>段数码管</w:t>
      </w:r>
      <w:r w:rsidR="0009018B">
        <w:rPr>
          <w:rFonts w:hint="eastAsia"/>
        </w:rPr>
        <w:t>译码</w:t>
      </w:r>
      <w:r>
        <w:rPr>
          <w:rFonts w:hint="eastAsia"/>
        </w:rPr>
        <w:t>驱动</w:t>
      </w:r>
      <w:r w:rsidR="00F276D7">
        <w:rPr>
          <w:rFonts w:hint="eastAsia"/>
        </w:rPr>
        <w:t>”</w:t>
      </w:r>
      <w:r>
        <w:rPr>
          <w:rFonts w:hint="eastAsia"/>
        </w:rPr>
        <w:t>模块。</w:t>
      </w:r>
    </w:p>
    <w:p w14:paraId="64E865FE" w14:textId="603FA105" w:rsidR="00C53705" w:rsidRDefault="00C53705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532231" w14:paraId="4DB1A4CD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7169A2E5" w14:textId="71B8B953" w:rsidR="00532231" w:rsidRPr="008C69A2" w:rsidRDefault="00532231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Driver_</w:t>
            </w:r>
            <w:proofErr w:type="gramStart"/>
            <w:r w:rsidR="0053310B">
              <w:rPr>
                <w:rFonts w:ascii="Consolas" w:hAnsi="Consolas" w:hint="eastAsia"/>
                <w:sz w:val="16"/>
              </w:rPr>
              <w:t>Decode</w:t>
            </w:r>
            <w:r>
              <w:rPr>
                <w:rFonts w:ascii="Consolas" w:hAnsi="Consolas" w:hint="eastAsia"/>
                <w:sz w:val="16"/>
              </w:rPr>
              <w:t>(</w:t>
            </w:r>
            <w:proofErr w:type="gramEnd"/>
            <w:r>
              <w:rPr>
                <w:rFonts w:ascii="Consolas" w:hAnsi="Consolas" w:hint="eastAsia"/>
                <w:sz w:val="16"/>
              </w:rPr>
              <w:t xml:space="preserve">SW, </w:t>
            </w:r>
            <w:r w:rsidR="00281B86">
              <w:rPr>
                <w:rFonts w:ascii="Consolas" w:hAnsi="Consolas" w:hint="eastAsia"/>
                <w:sz w:val="16"/>
              </w:rPr>
              <w:t>SEG</w:t>
            </w:r>
            <w:r>
              <w:rPr>
                <w:rFonts w:ascii="Consolas" w:hAnsi="Consolas" w:hint="eastAsia"/>
                <w:sz w:val="16"/>
              </w:rPr>
              <w:t>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7C9B31DF" w14:textId="72103D95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input </w:t>
            </w:r>
            <w:r w:rsidR="00532231">
              <w:rPr>
                <w:rFonts w:ascii="Consolas" w:hAnsi="Consolas"/>
                <w:sz w:val="16"/>
              </w:rPr>
              <w:t>[15:0] SW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拨动开关</w:t>
            </w:r>
          </w:p>
          <w:p w14:paraId="68D53836" w14:textId="1D983F4D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</w:t>
            </w:r>
            <w:r w:rsidR="00281B86">
              <w:rPr>
                <w:rFonts w:ascii="Consolas" w:hAnsi="Consolas"/>
                <w:sz w:val="16"/>
              </w:rPr>
              <w:t>[7:0] SEG</w:t>
            </w:r>
            <w:r w:rsidR="00532231" w:rsidRPr="008C69A2">
              <w:rPr>
                <w:rFonts w:ascii="Consolas" w:hAnsi="Consolas"/>
                <w:sz w:val="16"/>
              </w:rPr>
              <w:t xml:space="preserve">;  </w:t>
            </w:r>
            <w:r w:rsidR="00281B86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驱动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56DA67BA" w14:textId="2F3987D6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[7:0] AN;</w:t>
            </w:r>
            <w:r w:rsidR="00532231" w:rsidRPr="008C69A2">
              <w:rPr>
                <w:rFonts w:ascii="Consolas" w:hAnsi="Consolas"/>
                <w:sz w:val="16"/>
              </w:rPr>
              <w:t xml:space="preserve">  </w:t>
            </w:r>
            <w:r w:rsidR="00532231">
              <w:rPr>
                <w:rFonts w:ascii="Consolas" w:hAnsi="Consolas"/>
                <w:sz w:val="16"/>
              </w:rPr>
              <w:t xml:space="preserve"> 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片选信号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13CA2AEE" w14:textId="423228E4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output </w:t>
            </w:r>
            <w:r w:rsidR="00532231">
              <w:rPr>
                <w:rFonts w:ascii="Consolas" w:hAnsi="Consolas" w:hint="eastAsia"/>
                <w:sz w:val="16"/>
              </w:rPr>
              <w:t>[15:0] LED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</w:t>
            </w:r>
            <w:r w:rsidR="00532231">
              <w:rPr>
                <w:rFonts w:ascii="Consolas" w:hAnsi="Consolas" w:hint="eastAsia"/>
                <w:sz w:val="16"/>
              </w:rPr>
              <w:t>LED</w:t>
            </w:r>
            <w:r w:rsidR="00532231">
              <w:rPr>
                <w:rFonts w:ascii="Consolas" w:hAnsi="Consolas" w:hint="eastAsia"/>
                <w:sz w:val="16"/>
              </w:rPr>
              <w:t>显示</w:t>
            </w:r>
          </w:p>
          <w:p w14:paraId="4DDDB691" w14:textId="77777777" w:rsidR="00532231" w:rsidRPr="00285938" w:rsidRDefault="00532231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4AA25FF" w14:textId="1238F239" w:rsidR="002D5343" w:rsidRDefault="006D53AD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6042C3">
        <w:rPr>
          <w:rFonts w:hint="eastAsia"/>
        </w:rPr>
        <w:t>SW</w:t>
      </w:r>
      <w:r w:rsidR="0092142F">
        <w:t>[3:0]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待显示</w:t>
      </w:r>
      <w:proofErr w:type="gramEnd"/>
      <w:r>
        <w:rPr>
          <w:rFonts w:hint="eastAsia"/>
        </w:rPr>
        <w:t>的单个数字</w:t>
      </w:r>
      <w:r w:rsidR="00EF6B45">
        <w:rPr>
          <w:rFonts w:hint="eastAsia"/>
        </w:rPr>
        <w:t>。</w:t>
      </w:r>
    </w:p>
    <w:p w14:paraId="5285C9C5" w14:textId="0CDC83B1" w:rsidR="008B2D54" w:rsidRDefault="008B2D54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输入数字与显示对应表如表3-2。</w:t>
      </w:r>
    </w:p>
    <w:p w14:paraId="0E8059FE" w14:textId="7420447A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67442">
        <w:rPr>
          <w:rFonts w:hint="eastAsia"/>
        </w:rPr>
        <w:t>SW</w:t>
      </w:r>
      <w:r w:rsidR="0092142F">
        <w:t>[15:8]</w:t>
      </w:r>
      <w:r>
        <w:rPr>
          <w:rFonts w:hint="eastAsia"/>
        </w:rPr>
        <w:t>选择被驱动的7</w:t>
      </w:r>
      <w:r w:rsidR="00E67442">
        <w:rPr>
          <w:rFonts w:hint="eastAsia"/>
        </w:rPr>
        <w:t>段数码管</w:t>
      </w:r>
      <w:r>
        <w:rPr>
          <w:rFonts w:hint="eastAsia"/>
        </w:rPr>
        <w:t>。</w:t>
      </w:r>
    </w:p>
    <w:p w14:paraId="6D091B25" w14:textId="246DF044" w:rsidR="00EF6B45" w:rsidRPr="00680479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  <w:rPr>
          <w:b/>
          <w:bCs/>
        </w:rPr>
      </w:pPr>
      <w:r>
        <w:rPr>
          <w:rFonts w:hint="eastAsia"/>
        </w:rPr>
        <w:t>用LED</w:t>
      </w:r>
      <w:r w:rsidR="0092142F">
        <w:t>[15:0]</w:t>
      </w:r>
      <w:r>
        <w:rPr>
          <w:rFonts w:hint="eastAsia"/>
        </w:rPr>
        <w:t>显示</w:t>
      </w:r>
      <w:r w:rsidR="00943A1D">
        <w:rPr>
          <w:rFonts w:hint="eastAsia"/>
        </w:rPr>
        <w:t>S</w:t>
      </w:r>
      <w:r w:rsidR="00943A1D">
        <w:t>W</w:t>
      </w:r>
      <w:r>
        <w:rPr>
          <w:rFonts w:hint="eastAsia"/>
        </w:rPr>
        <w:t>的状态。</w:t>
      </w:r>
    </w:p>
    <w:p w14:paraId="11634B49" w14:textId="6CACD550" w:rsidR="00EF6B45" w:rsidRDefault="00EF6B45" w:rsidP="001C7A18">
      <w:pPr>
        <w:keepNext/>
        <w:spacing w:line="360" w:lineRule="auto"/>
        <w:jc w:val="center"/>
      </w:pPr>
      <w:r>
        <w:rPr>
          <w:rFonts w:hint="eastAsia"/>
        </w:rPr>
        <w:lastRenderedPageBreak/>
        <w:t>表</w:t>
      </w:r>
      <w:r w:rsidR="00EE738B">
        <w:rPr>
          <w:rFonts w:hint="eastAsia"/>
        </w:rPr>
        <w:t>3-2</w:t>
      </w:r>
      <w:r>
        <w:t xml:space="preserve"> </w:t>
      </w:r>
      <w:r w:rsidR="00A92340">
        <w:rPr>
          <w:rFonts w:hint="eastAsia"/>
        </w:rPr>
        <w:t>输入</w:t>
      </w:r>
      <w:r>
        <w:rPr>
          <w:rFonts w:hint="eastAsia"/>
        </w:rPr>
        <w:t>与7-Seg</w:t>
      </w:r>
      <w:r>
        <w:t xml:space="preserve"> </w:t>
      </w:r>
      <w:r>
        <w:rPr>
          <w:rFonts w:hint="eastAsia"/>
        </w:rPr>
        <w:t>Display对应关系</w:t>
      </w:r>
      <w:r w:rsidR="001C7A18">
        <w:rPr>
          <w:rFonts w:hint="eastAsia"/>
        </w:rPr>
        <w:t>及显示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0"/>
        <w:gridCol w:w="2887"/>
        <w:gridCol w:w="2619"/>
      </w:tblGrid>
      <w:tr w:rsidR="001C7A18" w:rsidRPr="003616C0" w14:paraId="765E8309" w14:textId="6955A2C3" w:rsidTr="001C7A18">
        <w:tc>
          <w:tcPr>
            <w:tcW w:w="2790" w:type="dxa"/>
          </w:tcPr>
          <w:p w14:paraId="294BF847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数字</w:t>
            </w:r>
          </w:p>
        </w:tc>
        <w:tc>
          <w:tcPr>
            <w:tcW w:w="2887" w:type="dxa"/>
          </w:tcPr>
          <w:p w14:paraId="62807D94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  <w:tc>
          <w:tcPr>
            <w:tcW w:w="2619" w:type="dxa"/>
          </w:tcPr>
          <w:p w14:paraId="1551F1C7" w14:textId="2C2F008C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码</w:t>
            </w:r>
          </w:p>
        </w:tc>
      </w:tr>
      <w:tr w:rsidR="001C7A18" w:rsidRPr="00931A34" w14:paraId="2D149882" w14:textId="03B51818" w:rsidTr="001C7A18">
        <w:tc>
          <w:tcPr>
            <w:tcW w:w="2790" w:type="dxa"/>
          </w:tcPr>
          <w:p w14:paraId="22D5DC2B" w14:textId="49D4C8E5" w:rsidR="001C7A18" w:rsidRPr="00931A34" w:rsidRDefault="001C7A18" w:rsidP="00AE5356">
            <w:pPr>
              <w:spacing w:line="360" w:lineRule="auto"/>
              <w:jc w:val="center"/>
            </w:pPr>
            <w:r w:rsidRPr="00931A34">
              <w:rPr>
                <w:rFonts w:hint="eastAsia"/>
              </w:rPr>
              <w:t>0000</w:t>
            </w:r>
          </w:p>
        </w:tc>
        <w:tc>
          <w:tcPr>
            <w:tcW w:w="2887" w:type="dxa"/>
          </w:tcPr>
          <w:p w14:paraId="016C26AE" w14:textId="77777777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619" w:type="dxa"/>
          </w:tcPr>
          <w:p w14:paraId="5569F80E" w14:textId="56F46916" w:rsidR="001C7A18" w:rsidRDefault="00076690" w:rsidP="00AE5356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1C7A18" w:rsidRPr="00931A34" w14:paraId="42BAD987" w14:textId="5D5E18C9" w:rsidTr="001C7A18">
        <w:tc>
          <w:tcPr>
            <w:tcW w:w="2790" w:type="dxa"/>
          </w:tcPr>
          <w:p w14:paraId="0A2B8F05" w14:textId="581203B9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001</w:t>
            </w:r>
          </w:p>
        </w:tc>
        <w:tc>
          <w:tcPr>
            <w:tcW w:w="2887" w:type="dxa"/>
          </w:tcPr>
          <w:p w14:paraId="441A5EFD" w14:textId="77777777" w:rsidR="001C7A18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19" w:type="dxa"/>
          </w:tcPr>
          <w:p w14:paraId="7DE9BFD7" w14:textId="677FF62F" w:rsidR="001C7A18" w:rsidRDefault="00076690" w:rsidP="00AE5356">
            <w:pPr>
              <w:spacing w:line="360" w:lineRule="auto"/>
              <w:jc w:val="center"/>
            </w:pPr>
            <w:r w:rsidRPr="0066289D">
              <w:rPr>
                <w:rFonts w:ascii="等线" w:eastAsia="等线" w:hAnsi="等线"/>
              </w:rPr>
              <w:t>11111001</w:t>
            </w:r>
          </w:p>
        </w:tc>
      </w:tr>
      <w:tr w:rsidR="00076690" w:rsidRPr="00931A34" w14:paraId="00CB2D67" w14:textId="0B719FBB" w:rsidTr="001C7A18">
        <w:tc>
          <w:tcPr>
            <w:tcW w:w="2790" w:type="dxa"/>
          </w:tcPr>
          <w:p w14:paraId="1537E876" w14:textId="30FE9D3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0</w:t>
            </w:r>
          </w:p>
        </w:tc>
        <w:tc>
          <w:tcPr>
            <w:tcW w:w="2887" w:type="dxa"/>
          </w:tcPr>
          <w:p w14:paraId="1CDDB73C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19" w:type="dxa"/>
          </w:tcPr>
          <w:p w14:paraId="21098FE5" w14:textId="72B89D73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100</w:t>
            </w:r>
          </w:p>
        </w:tc>
      </w:tr>
      <w:tr w:rsidR="00076690" w:rsidRPr="00931A34" w14:paraId="0BE68784" w14:textId="06E1F832" w:rsidTr="001C7A18">
        <w:tc>
          <w:tcPr>
            <w:tcW w:w="2790" w:type="dxa"/>
          </w:tcPr>
          <w:p w14:paraId="0D99692A" w14:textId="50D7346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1</w:t>
            </w:r>
          </w:p>
        </w:tc>
        <w:tc>
          <w:tcPr>
            <w:tcW w:w="2887" w:type="dxa"/>
          </w:tcPr>
          <w:p w14:paraId="5164323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19" w:type="dxa"/>
          </w:tcPr>
          <w:p w14:paraId="25FB4BE4" w14:textId="724DD43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1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439DC978" w14:textId="349B265F" w:rsidTr="001C7A18">
        <w:tc>
          <w:tcPr>
            <w:tcW w:w="2790" w:type="dxa"/>
          </w:tcPr>
          <w:p w14:paraId="25E97892" w14:textId="2AB77FF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0</w:t>
            </w:r>
          </w:p>
        </w:tc>
        <w:tc>
          <w:tcPr>
            <w:tcW w:w="2887" w:type="dxa"/>
          </w:tcPr>
          <w:p w14:paraId="08C33390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19" w:type="dxa"/>
          </w:tcPr>
          <w:p w14:paraId="3F1BDB5C" w14:textId="664BD5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001</w:t>
            </w:r>
          </w:p>
        </w:tc>
      </w:tr>
      <w:tr w:rsidR="00076690" w:rsidRPr="00931A34" w14:paraId="7023D725" w14:textId="2ABB31E3" w:rsidTr="001C7A18">
        <w:tc>
          <w:tcPr>
            <w:tcW w:w="2790" w:type="dxa"/>
          </w:tcPr>
          <w:p w14:paraId="1746D63D" w14:textId="0BFC689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1</w:t>
            </w:r>
          </w:p>
        </w:tc>
        <w:tc>
          <w:tcPr>
            <w:tcW w:w="2887" w:type="dxa"/>
          </w:tcPr>
          <w:p w14:paraId="1395AD3E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19" w:type="dxa"/>
          </w:tcPr>
          <w:p w14:paraId="6A75A6A8" w14:textId="1C46A346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42710F01" w14:textId="3E876907" w:rsidTr="001C7A18">
        <w:tc>
          <w:tcPr>
            <w:tcW w:w="2790" w:type="dxa"/>
          </w:tcPr>
          <w:p w14:paraId="2A01AC6A" w14:textId="003FA8A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2887" w:type="dxa"/>
          </w:tcPr>
          <w:p w14:paraId="1D402FA8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19" w:type="dxa"/>
          </w:tcPr>
          <w:p w14:paraId="6BD4FDE4" w14:textId="5AF91BE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672C878D" w14:textId="651D178D" w:rsidTr="001C7A18">
        <w:tc>
          <w:tcPr>
            <w:tcW w:w="2790" w:type="dxa"/>
          </w:tcPr>
          <w:p w14:paraId="06598471" w14:textId="757A8056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1</w:t>
            </w:r>
          </w:p>
        </w:tc>
        <w:tc>
          <w:tcPr>
            <w:tcW w:w="2887" w:type="dxa"/>
          </w:tcPr>
          <w:p w14:paraId="333A85D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619" w:type="dxa"/>
          </w:tcPr>
          <w:p w14:paraId="281D62A7" w14:textId="0CEEBB0B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11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7BFDE8A0" w14:textId="0A5E5FC3" w:rsidTr="001C7A18">
        <w:tc>
          <w:tcPr>
            <w:tcW w:w="2790" w:type="dxa"/>
          </w:tcPr>
          <w:p w14:paraId="32592A41" w14:textId="7667BAD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2887" w:type="dxa"/>
          </w:tcPr>
          <w:p w14:paraId="21B6C70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619" w:type="dxa"/>
          </w:tcPr>
          <w:p w14:paraId="618C6D11" w14:textId="7D58B82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220D6D80" w14:textId="63410BFA" w:rsidTr="001C7A18">
        <w:tc>
          <w:tcPr>
            <w:tcW w:w="2790" w:type="dxa"/>
          </w:tcPr>
          <w:p w14:paraId="56D22BD9" w14:textId="2AF3F9A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2887" w:type="dxa"/>
          </w:tcPr>
          <w:p w14:paraId="57E9090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619" w:type="dxa"/>
          </w:tcPr>
          <w:p w14:paraId="517557C0" w14:textId="5111D8EC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</w:t>
            </w:r>
            <w:r w:rsidR="005E6B2A">
              <w:rPr>
                <w:rFonts w:ascii="等线" w:eastAsia="等线" w:hAnsi="等线" w:hint="eastAsia"/>
              </w:rPr>
              <w:t>000</w:t>
            </w:r>
          </w:p>
        </w:tc>
      </w:tr>
      <w:tr w:rsidR="00076690" w:rsidRPr="00931A34" w14:paraId="3E9B7C35" w14:textId="1DB44A1A" w:rsidTr="001C7A18">
        <w:tc>
          <w:tcPr>
            <w:tcW w:w="2790" w:type="dxa"/>
          </w:tcPr>
          <w:p w14:paraId="782E944C" w14:textId="315349C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0</w:t>
            </w:r>
          </w:p>
        </w:tc>
        <w:tc>
          <w:tcPr>
            <w:tcW w:w="2887" w:type="dxa"/>
          </w:tcPr>
          <w:p w14:paraId="2DFC2EC8" w14:textId="473CD71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19" w:type="dxa"/>
          </w:tcPr>
          <w:p w14:paraId="288B89C2" w14:textId="01A0F781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69A3BCE6" w14:textId="0C30A7CE" w:rsidTr="001C7A18">
        <w:tc>
          <w:tcPr>
            <w:tcW w:w="2790" w:type="dxa"/>
          </w:tcPr>
          <w:p w14:paraId="6DF8D704" w14:textId="7BD1492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1</w:t>
            </w:r>
          </w:p>
        </w:tc>
        <w:tc>
          <w:tcPr>
            <w:tcW w:w="2887" w:type="dxa"/>
          </w:tcPr>
          <w:p w14:paraId="7E5DA584" w14:textId="60FB53DB" w:rsidR="00076690" w:rsidRPr="001C7A18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619" w:type="dxa"/>
          </w:tcPr>
          <w:p w14:paraId="41A23286" w14:textId="1ACCB34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1</w:t>
            </w:r>
          </w:p>
        </w:tc>
      </w:tr>
      <w:tr w:rsidR="00076690" w:rsidRPr="00931A34" w14:paraId="5E2D2D69" w14:textId="06790A5C" w:rsidTr="001C7A18">
        <w:tc>
          <w:tcPr>
            <w:tcW w:w="2790" w:type="dxa"/>
          </w:tcPr>
          <w:p w14:paraId="4992BED0" w14:textId="4624E4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2887" w:type="dxa"/>
          </w:tcPr>
          <w:p w14:paraId="1DAF03B0" w14:textId="2041F4E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619" w:type="dxa"/>
          </w:tcPr>
          <w:p w14:paraId="6C8F306E" w14:textId="08865CBF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677C67C7" w14:textId="4C41D0F7" w:rsidTr="001C7A18">
        <w:tc>
          <w:tcPr>
            <w:tcW w:w="2790" w:type="dxa"/>
          </w:tcPr>
          <w:p w14:paraId="0633F103" w14:textId="3B2E3C79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1</w:t>
            </w:r>
          </w:p>
        </w:tc>
        <w:tc>
          <w:tcPr>
            <w:tcW w:w="2887" w:type="dxa"/>
          </w:tcPr>
          <w:p w14:paraId="11B1A7BB" w14:textId="68CE81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619" w:type="dxa"/>
          </w:tcPr>
          <w:p w14:paraId="13FA67E1" w14:textId="2314927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001</w:t>
            </w:r>
          </w:p>
        </w:tc>
      </w:tr>
      <w:tr w:rsidR="00076690" w:rsidRPr="00931A34" w14:paraId="4D0252C6" w14:textId="086FD58B" w:rsidTr="001C7A18">
        <w:tc>
          <w:tcPr>
            <w:tcW w:w="2790" w:type="dxa"/>
          </w:tcPr>
          <w:p w14:paraId="2AA63C00" w14:textId="6895F95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0</w:t>
            </w:r>
          </w:p>
        </w:tc>
        <w:tc>
          <w:tcPr>
            <w:tcW w:w="2887" w:type="dxa"/>
          </w:tcPr>
          <w:p w14:paraId="46588565" w14:textId="09B95C7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619" w:type="dxa"/>
          </w:tcPr>
          <w:p w14:paraId="455FEED1" w14:textId="2CA11365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51C0ED86" w14:textId="0C59A00C" w:rsidTr="001C7A18">
        <w:tc>
          <w:tcPr>
            <w:tcW w:w="2790" w:type="dxa"/>
          </w:tcPr>
          <w:p w14:paraId="6D2E6306" w14:textId="59764FB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1</w:t>
            </w:r>
          </w:p>
        </w:tc>
        <w:tc>
          <w:tcPr>
            <w:tcW w:w="2887" w:type="dxa"/>
          </w:tcPr>
          <w:p w14:paraId="2799C901" w14:textId="7441C97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619" w:type="dxa"/>
          </w:tcPr>
          <w:p w14:paraId="655D90D9" w14:textId="3956021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110</w:t>
            </w:r>
          </w:p>
        </w:tc>
      </w:tr>
    </w:tbl>
    <w:p w14:paraId="3F0C885D" w14:textId="77777777" w:rsidR="00E27D71" w:rsidRDefault="00E27D71" w:rsidP="00E27D71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5ED821D0" w14:textId="24961F8D" w:rsidR="00E27D71" w:rsidRDefault="00E27D71" w:rsidP="00E27D71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尝试使用“case”结构，或者“if-else”结构。参见教材：p</w:t>
      </w:r>
      <w:r>
        <w:t>.122</w:t>
      </w:r>
      <w:r>
        <w:rPr>
          <w:rFonts w:hint="eastAsia"/>
        </w:rPr>
        <w:t>相关章节。</w:t>
      </w:r>
    </w:p>
    <w:p w14:paraId="2E4528C9" w14:textId="1854C7CE" w:rsidR="00E27D71" w:rsidRDefault="00132AE7" w:rsidP="00B307A2">
      <w:pPr>
        <w:keepNext/>
        <w:spacing w:line="360" w:lineRule="auto"/>
        <w:jc w:val="center"/>
      </w:pPr>
      <w:r>
        <w:object w:dxaOrig="4231" w:dyaOrig="3436" w14:anchorId="07E36F26">
          <v:shape id="_x0000_i1026" type="#_x0000_t75" style="width:211.85pt;height:171.7pt" o:ole="">
            <v:imagedata r:id="rId10" o:title=""/>
          </v:shape>
          <o:OLEObject Type="Embed" ProgID="Visio.Drawing.15" ShapeID="_x0000_i1026" DrawAspect="Content" ObjectID="_1621798666" r:id="rId11"/>
        </w:object>
      </w:r>
    </w:p>
    <w:p w14:paraId="0781DD3E" w14:textId="0598DC03" w:rsidR="00132AE7" w:rsidRPr="00563159" w:rsidRDefault="00132AE7" w:rsidP="00E27D71">
      <w:pPr>
        <w:spacing w:line="360" w:lineRule="auto"/>
        <w:jc w:val="center"/>
      </w:pPr>
      <w:r>
        <w:rPr>
          <w:rFonts w:hint="eastAsia"/>
        </w:rPr>
        <w:t>图3-2</w:t>
      </w:r>
      <w:r>
        <w:t xml:space="preserve"> </w:t>
      </w:r>
      <w:r>
        <w:rPr>
          <w:rFonts w:hint="eastAsia"/>
        </w:rPr>
        <w:t>译码驱动7段数码管原理框图</w:t>
      </w:r>
    </w:p>
    <w:p w14:paraId="79FA816A" w14:textId="77777777" w:rsidR="001E3D18" w:rsidRDefault="001E3D18" w:rsidP="001E3D18">
      <w:pPr>
        <w:spacing w:line="360" w:lineRule="auto"/>
        <w:rPr>
          <w:b/>
        </w:rPr>
      </w:pPr>
      <w:r>
        <w:rPr>
          <w:rFonts w:hint="eastAsia"/>
          <w:b/>
        </w:rPr>
        <w:lastRenderedPageBreak/>
        <w:t>知识点：</w:t>
      </w:r>
    </w:p>
    <w:p w14:paraId="1A43C99A" w14:textId="77777777" w:rsidR="001E3D18" w:rsidRDefault="001E3D18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行为描述”设计一个模块。</w:t>
      </w:r>
    </w:p>
    <w:p w14:paraId="3599E9CB" w14:textId="19F4C7CF" w:rsidR="0076010F" w:rsidRDefault="0076010F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7</w:t>
      </w:r>
      <w:r w:rsidR="00123483">
        <w:rPr>
          <w:rFonts w:hint="eastAsia"/>
        </w:rPr>
        <w:t>段数码管</w:t>
      </w:r>
      <w:r>
        <w:rPr>
          <w:rFonts w:hint="eastAsia"/>
        </w:rPr>
        <w:t>的译码驱动原理。</w:t>
      </w:r>
    </w:p>
    <w:p w14:paraId="21B2643F" w14:textId="3ACFF6DC" w:rsidR="004636A6" w:rsidRDefault="006C04AA" w:rsidP="004636A6">
      <w:pPr>
        <w:pStyle w:val="2"/>
        <w:numPr>
          <w:ilvl w:val="1"/>
          <w:numId w:val="4"/>
        </w:numPr>
      </w:pPr>
      <w:r>
        <w:rPr>
          <w:rFonts w:hint="eastAsia"/>
        </w:rPr>
        <w:t>译码选择7段数码管</w:t>
      </w:r>
    </w:p>
    <w:p w14:paraId="79965639" w14:textId="3C137507" w:rsidR="004636A6" w:rsidRDefault="002B4204" w:rsidP="002B4204"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 w14:paraId="2B65B4EA" w14:textId="7F8F9A89" w:rsidR="002B4204" w:rsidRDefault="002B4204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</w:t>
      </w:r>
      <w:r w:rsidR="00952170">
        <w:rPr>
          <w:rFonts w:hint="eastAsia"/>
        </w:rPr>
        <w:t>行为</w:t>
      </w:r>
      <w:r>
        <w:rPr>
          <w:rFonts w:hint="eastAsia"/>
        </w:rPr>
        <w:t>描述”设计一个“</w:t>
      </w:r>
      <w:r w:rsidR="00CF457C">
        <w:rPr>
          <w:rFonts w:hint="eastAsia"/>
        </w:rPr>
        <w:t>7段数码管译码选择</w:t>
      </w:r>
      <w:r>
        <w:rPr>
          <w:rFonts w:hint="eastAsia"/>
        </w:rPr>
        <w:t>”</w:t>
      </w:r>
      <w:r w:rsidR="00CF457C">
        <w:rPr>
          <w:rFonts w:hint="eastAsia"/>
        </w:rPr>
        <w:t>模块</w:t>
      </w:r>
      <w:r>
        <w:rPr>
          <w:rFonts w:hint="eastAsia"/>
        </w:rPr>
        <w:t>。</w:t>
      </w:r>
    </w:p>
    <w:p w14:paraId="432869FA" w14:textId="6A4EFE94" w:rsidR="00CF457C" w:rsidRDefault="00CF457C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结构描述”连接</w:t>
      </w:r>
      <w:r w:rsidR="00F276D7">
        <w:rPr>
          <w:rFonts w:hint="eastAsia"/>
        </w:rPr>
        <w:t>“译码显示</w:t>
      </w:r>
      <w:r w:rsidR="008F063C">
        <w:rPr>
          <w:rFonts w:hint="eastAsia"/>
        </w:rPr>
        <w:t>模块”和“译码选择模块”，完成最终的实验要求（第一章）。</w:t>
      </w:r>
    </w:p>
    <w:p w14:paraId="04A55E9F" w14:textId="77777777" w:rsidR="008F063C" w:rsidRDefault="008F063C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8F063C" w14:paraId="20C17460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572BA60B" w14:textId="39D3F4A4" w:rsidR="008F063C" w:rsidRPr="008C69A2" w:rsidRDefault="008F063C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</w:t>
            </w:r>
            <w:r w:rsidR="002273F8">
              <w:rPr>
                <w:rFonts w:ascii="Consolas" w:hAnsi="Consolas" w:hint="eastAsia"/>
                <w:sz w:val="16"/>
              </w:rPr>
              <w:t>Driver</w:t>
            </w:r>
            <w:r w:rsidR="002273F8">
              <w:rPr>
                <w:rFonts w:ascii="Consolas" w:hAnsi="Consolas"/>
                <w:sz w:val="16"/>
              </w:rPr>
              <w:t>_</w:t>
            </w:r>
            <w:proofErr w:type="gramStart"/>
            <w:r w:rsidR="00C4527C">
              <w:rPr>
                <w:rFonts w:ascii="Consolas" w:hAnsi="Consolas" w:hint="eastAsia"/>
                <w:sz w:val="16"/>
              </w:rPr>
              <w:t>Choice</w:t>
            </w:r>
            <w:r>
              <w:rPr>
                <w:rFonts w:ascii="Consolas" w:hAnsi="Consolas" w:hint="eastAsia"/>
                <w:sz w:val="16"/>
              </w:rPr>
              <w:t>(</w:t>
            </w:r>
            <w:proofErr w:type="gramEnd"/>
            <w:r>
              <w:rPr>
                <w:rFonts w:ascii="Consolas" w:hAnsi="Consolas" w:hint="eastAsia"/>
                <w:sz w:val="16"/>
              </w:rPr>
              <w:t>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08DDB3F" w14:textId="77777777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input </w:t>
            </w:r>
            <w:r>
              <w:rPr>
                <w:rFonts w:ascii="Consolas" w:hAnsi="Consolas"/>
                <w:sz w:val="16"/>
              </w:rPr>
              <w:t>[15:0] SW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拨动开关</w:t>
            </w:r>
          </w:p>
          <w:p w14:paraId="1D20E544" w14:textId="5C1120C5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</w:t>
            </w:r>
            <w:r w:rsidRPr="008C69A2">
              <w:rPr>
                <w:rFonts w:ascii="Consolas" w:hAnsi="Consolas"/>
                <w:sz w:val="16"/>
              </w:rPr>
              <w:t xml:space="preserve">;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驱动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12083254" w14:textId="372785EC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</w:t>
            </w:r>
            <w:r w:rsidRPr="008C69A2">
              <w:rPr>
                <w:rFonts w:ascii="Consolas" w:hAnsi="Consolas"/>
                <w:sz w:val="16"/>
              </w:rPr>
              <w:t xml:space="preserve">  </w:t>
            </w:r>
            <w:r>
              <w:rPr>
                <w:rFonts w:ascii="Consolas" w:hAnsi="Consolas"/>
                <w:sz w:val="16"/>
              </w:rPr>
              <w:t xml:space="preserve"> 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片选信号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5F7F8513" w14:textId="77777777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ascii="Consolas" w:hAnsi="Consolas" w:hint="eastAsia"/>
                <w:sz w:val="16"/>
              </w:rPr>
              <w:t>[15:0] LED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</w:t>
            </w:r>
            <w:r>
              <w:rPr>
                <w:rFonts w:ascii="Consolas" w:hAnsi="Consolas" w:hint="eastAsia"/>
                <w:sz w:val="16"/>
              </w:rPr>
              <w:t>LED</w:t>
            </w:r>
            <w:r>
              <w:rPr>
                <w:rFonts w:ascii="Consolas" w:hAnsi="Consolas" w:hint="eastAsia"/>
                <w:sz w:val="16"/>
              </w:rPr>
              <w:t>显示</w:t>
            </w:r>
          </w:p>
          <w:p w14:paraId="3A210B76" w14:textId="77777777" w:rsidR="008F063C" w:rsidRPr="00285938" w:rsidRDefault="008F063C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5C512C6" w14:textId="4D02E9A1" w:rsidR="000113D8" w:rsidRDefault="000113D8" w:rsidP="00481716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03C999A3" w14:textId="38E03270" w:rsidR="000113D8" w:rsidRDefault="001B5E53" w:rsidP="00B307A2">
      <w:pPr>
        <w:keepNext/>
        <w:spacing w:line="360" w:lineRule="auto"/>
        <w:jc w:val="center"/>
      </w:pPr>
      <w:r>
        <w:object w:dxaOrig="4231" w:dyaOrig="3436" w14:anchorId="4DC20110">
          <v:shape id="_x0000_i1027" type="#_x0000_t75" style="width:211.85pt;height:171.7pt" o:ole="">
            <v:imagedata r:id="rId12" o:title=""/>
          </v:shape>
          <o:OLEObject Type="Embed" ProgID="Visio.Drawing.15" ShapeID="_x0000_i1027" DrawAspect="Content" ObjectID="_1621798667" r:id="rId13"/>
        </w:object>
      </w:r>
    </w:p>
    <w:p w14:paraId="0BFBC0EB" w14:textId="59E0F64F" w:rsidR="001B5E53" w:rsidRPr="000113D8" w:rsidRDefault="001B5E53" w:rsidP="000113D8">
      <w:pPr>
        <w:spacing w:line="360" w:lineRule="auto"/>
        <w:jc w:val="center"/>
      </w:pPr>
      <w:r>
        <w:rPr>
          <w:rFonts w:hint="eastAsia"/>
        </w:rPr>
        <w:t>图3-3</w:t>
      </w:r>
      <w:r>
        <w:t xml:space="preserve"> </w:t>
      </w:r>
      <w:r>
        <w:rPr>
          <w:rFonts w:hint="eastAsia"/>
        </w:rPr>
        <w:t>译码选择7段数码管原理框图</w:t>
      </w:r>
    </w:p>
    <w:p w14:paraId="75142E00" w14:textId="1F43C40E" w:rsidR="00481716" w:rsidRDefault="00481716" w:rsidP="00481716"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 w14:paraId="0D323DD7" w14:textId="413B55DB" w:rsidR="00481716" w:rsidRDefault="00481716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结构描述”设计一个模块。</w:t>
      </w:r>
    </w:p>
    <w:p w14:paraId="1C599518" w14:textId="73365BA2" w:rsidR="00481716" w:rsidRDefault="00D0052F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调用</w:t>
      </w:r>
      <w:r w:rsidR="00481716">
        <w:rPr>
          <w:rFonts w:hint="eastAsia"/>
        </w:rPr>
        <w:t>模块。</w:t>
      </w:r>
    </w:p>
    <w:p w14:paraId="3B7E04A2" w14:textId="195F593F" w:rsidR="00870A5E" w:rsidRDefault="00A03F91" w:rsidP="00E656E5">
      <w:pPr>
        <w:pStyle w:val="2"/>
        <w:numPr>
          <w:ilvl w:val="0"/>
          <w:numId w:val="4"/>
        </w:numPr>
      </w:pPr>
      <w:r>
        <w:rPr>
          <w:rFonts w:hint="eastAsia"/>
        </w:rPr>
        <w:t>进阶</w:t>
      </w:r>
      <w:r w:rsidR="005174CA">
        <w:rPr>
          <w:rFonts w:hint="eastAsia"/>
        </w:rPr>
        <w:t>——“二进制-BCD码转换器”</w:t>
      </w:r>
    </w:p>
    <w:p w14:paraId="5AD37302" w14:textId="74627ACE" w:rsidR="005174CA" w:rsidRPr="005174CA" w:rsidRDefault="00982705" w:rsidP="005174CA">
      <w:pPr>
        <w:spacing w:line="360" w:lineRule="auto"/>
        <w:ind w:firstLineChars="200" w:firstLine="420"/>
      </w:pPr>
      <w:r>
        <w:rPr>
          <w:rFonts w:hint="eastAsia"/>
        </w:rPr>
        <w:t>选做</w:t>
      </w:r>
      <w:r w:rsidR="00E656E5">
        <w:rPr>
          <w:rFonts w:hint="eastAsia"/>
        </w:rPr>
        <w:t>，请尝试完成以下功能：</w:t>
      </w:r>
    </w:p>
    <w:p w14:paraId="24734ED8" w14:textId="48F05124" w:rsidR="00D44AEB" w:rsidRDefault="00D44AEB" w:rsidP="00D44AEB">
      <w:pPr>
        <w:spacing w:line="360" w:lineRule="auto"/>
        <w:rPr>
          <w:b/>
        </w:rPr>
      </w:pPr>
      <w:r w:rsidRPr="00D44AEB">
        <w:rPr>
          <w:rFonts w:hint="eastAsia"/>
          <w:b/>
        </w:rPr>
        <w:lastRenderedPageBreak/>
        <w:t>实验内容：</w:t>
      </w:r>
    </w:p>
    <w:p w14:paraId="2CCCFE86" w14:textId="6C66EA64" w:rsidR="00461AC8" w:rsidRDefault="00461AC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EC12CD">
        <w:rPr>
          <w:rFonts w:hint="eastAsia"/>
        </w:rPr>
        <w:t>输入待转换位BCD码的</w:t>
      </w:r>
      <w:r>
        <w:rPr>
          <w:rFonts w:hint="eastAsia"/>
        </w:rPr>
        <w:t>二进制数。</w:t>
      </w:r>
    </w:p>
    <w:p w14:paraId="0907B055" w14:textId="7E365D0E" w:rsidR="003A04E9" w:rsidRDefault="00FF0AE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4:12]</w:t>
      </w:r>
      <w:r>
        <w:rPr>
          <w:rFonts w:hint="eastAsia"/>
        </w:rPr>
        <w:t>选择用几号数码管显示。</w:t>
      </w:r>
    </w:p>
    <w:p w14:paraId="3E01742F" w14:textId="11343652" w:rsidR="00FD2376" w:rsidRDefault="003A04E9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[15]选择显示</w:t>
      </w:r>
      <w:r w:rsidR="00692FA1">
        <w:rPr>
          <w:rFonts w:hint="eastAsia"/>
        </w:rPr>
        <w:t>BCD码的</w:t>
      </w:r>
      <w:r>
        <w:rPr>
          <w:rFonts w:hint="eastAsia"/>
        </w:rPr>
        <w:t>十位还是个位。</w:t>
      </w:r>
    </w:p>
    <w:p w14:paraId="30BF6510" w14:textId="1B14AF0C" w:rsidR="00FD2376" w:rsidRDefault="00FD2376" w:rsidP="00FD2376">
      <w:pPr>
        <w:pStyle w:val="a7"/>
        <w:spacing w:line="360" w:lineRule="auto"/>
        <w:ind w:left="360" w:firstLineChars="0" w:firstLine="0"/>
      </w:pPr>
      <w:r>
        <w:rPr>
          <w:rFonts w:hint="eastAsia"/>
        </w:rPr>
        <w:t>SW</w:t>
      </w:r>
      <w:r>
        <w:t xml:space="preserve">[15] = </w:t>
      </w:r>
      <w:r w:rsidR="003A04E9">
        <w:rPr>
          <w:rFonts w:hint="eastAsia"/>
        </w:rPr>
        <w:t>0：</w:t>
      </w:r>
      <w:r w:rsidR="00FF0AE8">
        <w:rPr>
          <w:rFonts w:hint="eastAsia"/>
        </w:rPr>
        <w:t>显示个位</w:t>
      </w:r>
      <w:r w:rsidR="003A04E9">
        <w:rPr>
          <w:rFonts w:hint="eastAsia"/>
        </w:rPr>
        <w:t>；</w:t>
      </w:r>
    </w:p>
    <w:p w14:paraId="6A620B23" w14:textId="038C2F3D" w:rsidR="003A04E9" w:rsidRDefault="00FD2376" w:rsidP="00FD2376">
      <w:pPr>
        <w:pStyle w:val="a7"/>
        <w:spacing w:line="360" w:lineRule="auto"/>
        <w:ind w:left="360" w:firstLineChars="0" w:firstLine="0"/>
      </w:pPr>
      <w:r>
        <w:t xml:space="preserve">SW[15] = </w:t>
      </w:r>
      <w:r w:rsidR="003A04E9">
        <w:rPr>
          <w:rFonts w:hint="eastAsia"/>
        </w:rPr>
        <w:t>1：</w:t>
      </w:r>
      <w:r w:rsidR="00FF0AE8">
        <w:rPr>
          <w:rFonts w:hint="eastAsia"/>
        </w:rPr>
        <w:t>显示十位</w:t>
      </w:r>
      <w:r w:rsidR="003A04E9">
        <w:rPr>
          <w:rFonts w:hint="eastAsia"/>
        </w:rPr>
        <w:t>。</w:t>
      </w:r>
    </w:p>
    <w:sectPr w:rsidR="003A04E9">
      <w:headerReference w:type="even" r:id="rId14"/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06329F" w14:textId="77777777" w:rsidR="00A63AD8" w:rsidRDefault="00A63AD8" w:rsidP="00665108">
      <w:r>
        <w:separator/>
      </w:r>
    </w:p>
  </w:endnote>
  <w:endnote w:type="continuationSeparator" w:id="0">
    <w:p w14:paraId="240C21BA" w14:textId="77777777" w:rsidR="00A63AD8" w:rsidRDefault="00A63AD8" w:rsidP="00665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4A566A" w14:textId="77777777" w:rsidR="00A63AD8" w:rsidRDefault="00A63AD8" w:rsidP="00665108">
      <w:r>
        <w:separator/>
      </w:r>
    </w:p>
  </w:footnote>
  <w:footnote w:type="continuationSeparator" w:id="0">
    <w:p w14:paraId="3D629BA1" w14:textId="77777777" w:rsidR="00A63AD8" w:rsidRDefault="00A63AD8" w:rsidP="006651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4E9FD5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F43231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EB5B61"/>
    <w:multiLevelType w:val="hybridMultilevel"/>
    <w:tmpl w:val="DCC64F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A6A2C71"/>
    <w:multiLevelType w:val="hybridMultilevel"/>
    <w:tmpl w:val="66A09F56"/>
    <w:lvl w:ilvl="0" w:tplc="6356429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693129"/>
    <w:multiLevelType w:val="hybridMultilevel"/>
    <w:tmpl w:val="D3F05F28"/>
    <w:lvl w:ilvl="0" w:tplc="0C2EBD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6C0CE8"/>
    <w:multiLevelType w:val="hybridMultilevel"/>
    <w:tmpl w:val="D56E83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53D6428"/>
    <w:multiLevelType w:val="hybridMultilevel"/>
    <w:tmpl w:val="C2DABC1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306197"/>
    <w:multiLevelType w:val="multilevel"/>
    <w:tmpl w:val="7848C2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2AB8"/>
    <w:rsid w:val="000003D5"/>
    <w:rsid w:val="000109B2"/>
    <w:rsid w:val="000113D8"/>
    <w:rsid w:val="00022BC6"/>
    <w:rsid w:val="00030AC4"/>
    <w:rsid w:val="0004181D"/>
    <w:rsid w:val="00043CE8"/>
    <w:rsid w:val="00047E32"/>
    <w:rsid w:val="0006114A"/>
    <w:rsid w:val="0006255C"/>
    <w:rsid w:val="00064635"/>
    <w:rsid w:val="000648D4"/>
    <w:rsid w:val="00064DEB"/>
    <w:rsid w:val="00070F1A"/>
    <w:rsid w:val="00076690"/>
    <w:rsid w:val="00083098"/>
    <w:rsid w:val="0009018B"/>
    <w:rsid w:val="0009217B"/>
    <w:rsid w:val="000F6B8D"/>
    <w:rsid w:val="00123483"/>
    <w:rsid w:val="0012582A"/>
    <w:rsid w:val="00132AE7"/>
    <w:rsid w:val="00173124"/>
    <w:rsid w:val="00182D9B"/>
    <w:rsid w:val="00192F32"/>
    <w:rsid w:val="001A170E"/>
    <w:rsid w:val="001B0070"/>
    <w:rsid w:val="001B5E53"/>
    <w:rsid w:val="001C2173"/>
    <w:rsid w:val="001C7A18"/>
    <w:rsid w:val="001D3E83"/>
    <w:rsid w:val="001D795A"/>
    <w:rsid w:val="001E2894"/>
    <w:rsid w:val="001E3D18"/>
    <w:rsid w:val="001E6556"/>
    <w:rsid w:val="001F10BB"/>
    <w:rsid w:val="001F1957"/>
    <w:rsid w:val="0020726B"/>
    <w:rsid w:val="002107AF"/>
    <w:rsid w:val="002117DB"/>
    <w:rsid w:val="002273F8"/>
    <w:rsid w:val="002400D0"/>
    <w:rsid w:val="00252389"/>
    <w:rsid w:val="00253400"/>
    <w:rsid w:val="00256CC6"/>
    <w:rsid w:val="00257111"/>
    <w:rsid w:val="0027481A"/>
    <w:rsid w:val="00281B86"/>
    <w:rsid w:val="00285938"/>
    <w:rsid w:val="00292BE2"/>
    <w:rsid w:val="00293329"/>
    <w:rsid w:val="00295334"/>
    <w:rsid w:val="00297843"/>
    <w:rsid w:val="002B0E1F"/>
    <w:rsid w:val="002B4204"/>
    <w:rsid w:val="002B5D75"/>
    <w:rsid w:val="002D5343"/>
    <w:rsid w:val="002F1314"/>
    <w:rsid w:val="00301860"/>
    <w:rsid w:val="003070A4"/>
    <w:rsid w:val="00310F6C"/>
    <w:rsid w:val="00317993"/>
    <w:rsid w:val="00324219"/>
    <w:rsid w:val="00327E0E"/>
    <w:rsid w:val="00332D14"/>
    <w:rsid w:val="00343F5C"/>
    <w:rsid w:val="00361369"/>
    <w:rsid w:val="003616C0"/>
    <w:rsid w:val="00373768"/>
    <w:rsid w:val="00380D39"/>
    <w:rsid w:val="00385C28"/>
    <w:rsid w:val="003A04E9"/>
    <w:rsid w:val="003A0B8F"/>
    <w:rsid w:val="003A6A8B"/>
    <w:rsid w:val="003B1219"/>
    <w:rsid w:val="003B2174"/>
    <w:rsid w:val="003B4535"/>
    <w:rsid w:val="003F49CD"/>
    <w:rsid w:val="00400CCD"/>
    <w:rsid w:val="004049BA"/>
    <w:rsid w:val="00410816"/>
    <w:rsid w:val="00411111"/>
    <w:rsid w:val="00433226"/>
    <w:rsid w:val="00461AC8"/>
    <w:rsid w:val="004636A6"/>
    <w:rsid w:val="00464B7C"/>
    <w:rsid w:val="00470741"/>
    <w:rsid w:val="00470DF6"/>
    <w:rsid w:val="004711B6"/>
    <w:rsid w:val="004802C3"/>
    <w:rsid w:val="00481716"/>
    <w:rsid w:val="00485B1B"/>
    <w:rsid w:val="004A36EA"/>
    <w:rsid w:val="004C57D9"/>
    <w:rsid w:val="004C6CB0"/>
    <w:rsid w:val="004E7438"/>
    <w:rsid w:val="004F74F4"/>
    <w:rsid w:val="005174CA"/>
    <w:rsid w:val="00532231"/>
    <w:rsid w:val="0053310B"/>
    <w:rsid w:val="0055070A"/>
    <w:rsid w:val="005546A6"/>
    <w:rsid w:val="00563159"/>
    <w:rsid w:val="00565978"/>
    <w:rsid w:val="00567854"/>
    <w:rsid w:val="0057528A"/>
    <w:rsid w:val="00594158"/>
    <w:rsid w:val="00594975"/>
    <w:rsid w:val="00594A93"/>
    <w:rsid w:val="005E6B2A"/>
    <w:rsid w:val="0060369A"/>
    <w:rsid w:val="006042C3"/>
    <w:rsid w:val="006130C6"/>
    <w:rsid w:val="006258CE"/>
    <w:rsid w:val="0063442C"/>
    <w:rsid w:val="00646609"/>
    <w:rsid w:val="00651174"/>
    <w:rsid w:val="00665108"/>
    <w:rsid w:val="006654DA"/>
    <w:rsid w:val="00665CD6"/>
    <w:rsid w:val="00672C87"/>
    <w:rsid w:val="00675CAD"/>
    <w:rsid w:val="00680479"/>
    <w:rsid w:val="006913FB"/>
    <w:rsid w:val="00692FA1"/>
    <w:rsid w:val="006966CA"/>
    <w:rsid w:val="006A2DD0"/>
    <w:rsid w:val="006C04AA"/>
    <w:rsid w:val="006C4562"/>
    <w:rsid w:val="006D53AD"/>
    <w:rsid w:val="006F338B"/>
    <w:rsid w:val="006F338F"/>
    <w:rsid w:val="007013B0"/>
    <w:rsid w:val="00701A7A"/>
    <w:rsid w:val="00704AF1"/>
    <w:rsid w:val="00704DBC"/>
    <w:rsid w:val="0071407F"/>
    <w:rsid w:val="0074499E"/>
    <w:rsid w:val="00751EFB"/>
    <w:rsid w:val="0076010F"/>
    <w:rsid w:val="007901A3"/>
    <w:rsid w:val="00791A40"/>
    <w:rsid w:val="00797C67"/>
    <w:rsid w:val="007A052A"/>
    <w:rsid w:val="007B2C93"/>
    <w:rsid w:val="007C4766"/>
    <w:rsid w:val="007D4AD4"/>
    <w:rsid w:val="00807846"/>
    <w:rsid w:val="0082327D"/>
    <w:rsid w:val="008254FE"/>
    <w:rsid w:val="00843BF8"/>
    <w:rsid w:val="00844640"/>
    <w:rsid w:val="00850B86"/>
    <w:rsid w:val="00854D4D"/>
    <w:rsid w:val="00870A5E"/>
    <w:rsid w:val="008758C7"/>
    <w:rsid w:val="00895023"/>
    <w:rsid w:val="008A797F"/>
    <w:rsid w:val="008B0155"/>
    <w:rsid w:val="008B2D54"/>
    <w:rsid w:val="008B4A7C"/>
    <w:rsid w:val="008C3141"/>
    <w:rsid w:val="008C69A2"/>
    <w:rsid w:val="008D4E9F"/>
    <w:rsid w:val="008F063C"/>
    <w:rsid w:val="00915A72"/>
    <w:rsid w:val="0092142F"/>
    <w:rsid w:val="00925A50"/>
    <w:rsid w:val="0093079A"/>
    <w:rsid w:val="00931A34"/>
    <w:rsid w:val="00935FB7"/>
    <w:rsid w:val="00943A1D"/>
    <w:rsid w:val="00952170"/>
    <w:rsid w:val="00953FB0"/>
    <w:rsid w:val="009709A1"/>
    <w:rsid w:val="009712BC"/>
    <w:rsid w:val="00982419"/>
    <w:rsid w:val="00982705"/>
    <w:rsid w:val="00994147"/>
    <w:rsid w:val="009B4CE1"/>
    <w:rsid w:val="009B70F8"/>
    <w:rsid w:val="009C4CDE"/>
    <w:rsid w:val="009C70B2"/>
    <w:rsid w:val="009D1C9E"/>
    <w:rsid w:val="009D4CF0"/>
    <w:rsid w:val="009E0AF4"/>
    <w:rsid w:val="009F23F3"/>
    <w:rsid w:val="00A03F91"/>
    <w:rsid w:val="00A06307"/>
    <w:rsid w:val="00A06416"/>
    <w:rsid w:val="00A31A7C"/>
    <w:rsid w:val="00A31FDF"/>
    <w:rsid w:val="00A40EA6"/>
    <w:rsid w:val="00A54EFC"/>
    <w:rsid w:val="00A63AD8"/>
    <w:rsid w:val="00A72E19"/>
    <w:rsid w:val="00A804FC"/>
    <w:rsid w:val="00A92340"/>
    <w:rsid w:val="00A946F5"/>
    <w:rsid w:val="00A9576C"/>
    <w:rsid w:val="00AD27CD"/>
    <w:rsid w:val="00AF42A4"/>
    <w:rsid w:val="00B00BCC"/>
    <w:rsid w:val="00B13058"/>
    <w:rsid w:val="00B271C9"/>
    <w:rsid w:val="00B307A2"/>
    <w:rsid w:val="00B740CE"/>
    <w:rsid w:val="00B7633D"/>
    <w:rsid w:val="00B76CA5"/>
    <w:rsid w:val="00B857A4"/>
    <w:rsid w:val="00B916EF"/>
    <w:rsid w:val="00B9469D"/>
    <w:rsid w:val="00BC42A0"/>
    <w:rsid w:val="00BD4B5D"/>
    <w:rsid w:val="00BD6D6B"/>
    <w:rsid w:val="00C04D80"/>
    <w:rsid w:val="00C16D86"/>
    <w:rsid w:val="00C1736F"/>
    <w:rsid w:val="00C2461D"/>
    <w:rsid w:val="00C42EC2"/>
    <w:rsid w:val="00C43519"/>
    <w:rsid w:val="00C4527C"/>
    <w:rsid w:val="00C53705"/>
    <w:rsid w:val="00C53DEF"/>
    <w:rsid w:val="00C56125"/>
    <w:rsid w:val="00C707A2"/>
    <w:rsid w:val="00C7185D"/>
    <w:rsid w:val="00C91C49"/>
    <w:rsid w:val="00C9220C"/>
    <w:rsid w:val="00C97B11"/>
    <w:rsid w:val="00CB0C5D"/>
    <w:rsid w:val="00CE5094"/>
    <w:rsid w:val="00CE5BFE"/>
    <w:rsid w:val="00CE668A"/>
    <w:rsid w:val="00CF2F10"/>
    <w:rsid w:val="00CF457C"/>
    <w:rsid w:val="00D0052F"/>
    <w:rsid w:val="00D07A00"/>
    <w:rsid w:val="00D119F5"/>
    <w:rsid w:val="00D34109"/>
    <w:rsid w:val="00D44AEB"/>
    <w:rsid w:val="00D50801"/>
    <w:rsid w:val="00D60562"/>
    <w:rsid w:val="00D654D6"/>
    <w:rsid w:val="00D71DDE"/>
    <w:rsid w:val="00D81E7F"/>
    <w:rsid w:val="00D820C0"/>
    <w:rsid w:val="00D84B4A"/>
    <w:rsid w:val="00D854BA"/>
    <w:rsid w:val="00DC3948"/>
    <w:rsid w:val="00DC3B2F"/>
    <w:rsid w:val="00DD027D"/>
    <w:rsid w:val="00DD099B"/>
    <w:rsid w:val="00E028DD"/>
    <w:rsid w:val="00E02AB8"/>
    <w:rsid w:val="00E047F7"/>
    <w:rsid w:val="00E05072"/>
    <w:rsid w:val="00E1229F"/>
    <w:rsid w:val="00E12986"/>
    <w:rsid w:val="00E2567E"/>
    <w:rsid w:val="00E26FF6"/>
    <w:rsid w:val="00E27D71"/>
    <w:rsid w:val="00E37C66"/>
    <w:rsid w:val="00E45E07"/>
    <w:rsid w:val="00E508EC"/>
    <w:rsid w:val="00E63C39"/>
    <w:rsid w:val="00E656E5"/>
    <w:rsid w:val="00E67442"/>
    <w:rsid w:val="00E82D22"/>
    <w:rsid w:val="00E82F66"/>
    <w:rsid w:val="00EA2BBB"/>
    <w:rsid w:val="00EA4809"/>
    <w:rsid w:val="00EA6377"/>
    <w:rsid w:val="00EB2BEC"/>
    <w:rsid w:val="00EC1195"/>
    <w:rsid w:val="00EC12CD"/>
    <w:rsid w:val="00EC3E66"/>
    <w:rsid w:val="00EC40F9"/>
    <w:rsid w:val="00EC6BAB"/>
    <w:rsid w:val="00EE738B"/>
    <w:rsid w:val="00EF27F2"/>
    <w:rsid w:val="00EF6B45"/>
    <w:rsid w:val="00F0160B"/>
    <w:rsid w:val="00F276D7"/>
    <w:rsid w:val="00F304F6"/>
    <w:rsid w:val="00F623B1"/>
    <w:rsid w:val="00F66CF4"/>
    <w:rsid w:val="00F718C5"/>
    <w:rsid w:val="00F909A4"/>
    <w:rsid w:val="00F97FD8"/>
    <w:rsid w:val="00FA093F"/>
    <w:rsid w:val="00FD1F98"/>
    <w:rsid w:val="00FD2376"/>
    <w:rsid w:val="00FD25B7"/>
    <w:rsid w:val="00FD6F92"/>
    <w:rsid w:val="00FD7CD5"/>
    <w:rsid w:val="00FE061C"/>
    <w:rsid w:val="00FE614F"/>
    <w:rsid w:val="00FF0AE8"/>
    <w:rsid w:val="00FF0F42"/>
    <w:rsid w:val="00FF145D"/>
    <w:rsid w:val="00FF3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FFCBC9"/>
  <w15:chartTrackingRefBased/>
  <w15:docId w15:val="{DF65BFBF-E0D7-4BB8-A61E-54F1EA52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5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51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51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51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510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6510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4219"/>
    <w:pPr>
      <w:ind w:firstLineChars="200" w:firstLine="420"/>
    </w:pPr>
  </w:style>
  <w:style w:type="table" w:styleId="a8">
    <w:name w:val="Table Grid"/>
    <w:basedOn w:val="a1"/>
    <w:uiPriority w:val="39"/>
    <w:rsid w:val="001F10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1</TotalTime>
  <Pages>6</Pages>
  <Words>359</Words>
  <Characters>2048</Characters>
  <Application>Microsoft Office Word</Application>
  <DocSecurity>0</DocSecurity>
  <Lines>17</Lines>
  <Paragraphs>4</Paragraphs>
  <ScaleCrop>false</ScaleCrop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榕</dc:creator>
  <cp:keywords/>
  <dc:description/>
  <cp:lastModifiedBy>俊欣 李</cp:lastModifiedBy>
  <cp:revision>287</cp:revision>
  <dcterms:created xsi:type="dcterms:W3CDTF">2017-04-06T07:50:00Z</dcterms:created>
  <dcterms:modified xsi:type="dcterms:W3CDTF">2019-06-11T14:51:00Z</dcterms:modified>
</cp:coreProperties>
</file>